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6C74" w:rsidRPr="00EF5127" w:rsidRDefault="00EF5127" w:rsidP="00EF5127">
      <w:pPr>
        <w:jc w:val="center"/>
        <w:rPr>
          <w:sz w:val="52"/>
          <w:szCs w:val="52"/>
        </w:rPr>
      </w:pPr>
      <w:r w:rsidRPr="00EF5127">
        <w:rPr>
          <w:rFonts w:hint="eastAsia"/>
          <w:sz w:val="52"/>
          <w:szCs w:val="52"/>
        </w:rPr>
        <w:t>生产</w:t>
      </w:r>
      <w:r w:rsidR="00533881">
        <w:rPr>
          <w:rFonts w:hint="eastAsia"/>
          <w:sz w:val="52"/>
          <w:szCs w:val="52"/>
        </w:rPr>
        <w:t>服务信息</w:t>
      </w:r>
      <w:bookmarkStart w:id="0" w:name="_GoBack"/>
      <w:bookmarkEnd w:id="0"/>
      <w:r w:rsidRPr="00EF5127">
        <w:rPr>
          <w:rFonts w:hint="eastAsia"/>
          <w:sz w:val="52"/>
          <w:szCs w:val="52"/>
        </w:rPr>
        <w:t>管理</w:t>
      </w:r>
    </w:p>
    <w:p w:rsidR="00AD04B6" w:rsidRDefault="00EF5127" w:rsidP="00EF5127">
      <w:pPr>
        <w:pStyle w:val="2"/>
      </w:pPr>
      <w:r>
        <w:rPr>
          <w:rFonts w:hint="eastAsia"/>
        </w:rPr>
        <w:t>机器拓扑图</w:t>
      </w:r>
    </w:p>
    <w:tbl>
      <w:tblPr>
        <w:tblStyle w:val="a5"/>
        <w:tblW w:w="10881" w:type="dxa"/>
        <w:tblLook w:val="04A0" w:firstRow="1" w:lastRow="0" w:firstColumn="1" w:lastColumn="0" w:noHBand="0" w:noVBand="1"/>
      </w:tblPr>
      <w:tblGrid>
        <w:gridCol w:w="2670"/>
        <w:gridCol w:w="3817"/>
        <w:gridCol w:w="4394"/>
      </w:tblGrid>
      <w:tr w:rsidR="00856D6B" w:rsidTr="00597B57">
        <w:tc>
          <w:tcPr>
            <w:tcW w:w="2670" w:type="dxa"/>
          </w:tcPr>
          <w:p w:rsidR="00856D6B" w:rsidRDefault="00856D6B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I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p</w:t>
            </w:r>
            <w:proofErr w:type="spellEnd"/>
          </w:p>
        </w:tc>
        <w:tc>
          <w:tcPr>
            <w:tcW w:w="3817" w:type="dxa"/>
          </w:tcPr>
          <w:p w:rsidR="00856D6B" w:rsidRDefault="00856D6B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用户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\</w:t>
            </w: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端口及应用</w:t>
            </w:r>
          </w:p>
        </w:tc>
        <w:tc>
          <w:tcPr>
            <w:tcW w:w="4394" w:type="dxa"/>
          </w:tcPr>
          <w:p w:rsidR="00856D6B" w:rsidRDefault="00856D6B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备注</w:t>
            </w:r>
          </w:p>
        </w:tc>
      </w:tr>
      <w:tr w:rsidR="00856D6B" w:rsidTr="00597B57">
        <w:tc>
          <w:tcPr>
            <w:tcW w:w="2670" w:type="dxa"/>
          </w:tcPr>
          <w:p w:rsidR="00856D6B" w:rsidRDefault="00856D6B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172.16.10.22</w:t>
            </w:r>
          </w:p>
        </w:tc>
        <w:tc>
          <w:tcPr>
            <w:tcW w:w="3817" w:type="dxa"/>
          </w:tcPr>
          <w:p w:rsidR="009D4548" w:rsidRDefault="009D4548" w:rsidP="009D4548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A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bos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</w:t>
            </w:r>
            <w:proofErr w:type="gramStart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戶</w:t>
            </w:r>
            <w:proofErr w:type="gram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actuals</w:t>
            </w:r>
          </w:p>
          <w:p w:rsidR="00856D6B" w:rsidRDefault="009D4548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RS_NET   8111</w:t>
            </w:r>
          </w:p>
          <w:p w:rsidR="009D4548" w:rsidRDefault="009D4548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RS       8110</w:t>
            </w:r>
          </w:p>
          <w:p w:rsidR="00DD65EF" w:rsidRDefault="00AB3DB5" w:rsidP="00DD65EF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t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omcat </w:t>
            </w:r>
            <w:r w:rsidR="00463641"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挂牌</w:t>
            </w:r>
            <w:r w:rsidR="00EA41F9"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8210</w:t>
            </w:r>
          </w:p>
          <w:p w:rsidR="000064C2" w:rsidRDefault="000064C2" w:rsidP="00DD65EF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nginx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9011 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前端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web</w:t>
            </w:r>
          </w:p>
        </w:tc>
        <w:tc>
          <w:tcPr>
            <w:tcW w:w="4394" w:type="dxa"/>
          </w:tcPr>
          <w:p w:rsidR="00F8229F" w:rsidRDefault="00F8229F" w:rsidP="00F8229F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abos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actuals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  <w:p w:rsidR="00F8229F" w:rsidRDefault="00F8229F" w:rsidP="00F8229F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n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ginx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root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  <w:p w:rsidR="00856D6B" w:rsidRDefault="00F8229F" w:rsidP="00F8229F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tomcat  actuals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</w:p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</w:p>
          <w:p w:rsidR="00AB3DB5" w:rsidRDefault="00665C0D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a</w:t>
            </w:r>
            <w:r w:rsidR="00AB3DB5"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pache</w:t>
            </w:r>
            <w:r w:rsidR="00AB3DB5"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_tomcat8</w:t>
            </w:r>
            <w:r w:rsidR="00F8229F"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</w:t>
            </w:r>
            <w:r w:rsidR="00F8229F"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挂牌</w:t>
            </w:r>
          </w:p>
        </w:tc>
      </w:tr>
      <w:tr w:rsidR="00AB3DB5" w:rsidTr="00597B57">
        <w:tc>
          <w:tcPr>
            <w:tcW w:w="2670" w:type="dxa"/>
          </w:tcPr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172.16.10.23</w:t>
            </w:r>
          </w:p>
        </w:tc>
        <w:tc>
          <w:tcPr>
            <w:tcW w:w="3817" w:type="dxa"/>
          </w:tcPr>
          <w:p w:rsidR="00AB3DB5" w:rsidRPr="00E11E22" w:rsidRDefault="00AB3DB5" w:rsidP="009D4548">
            <w:pPr>
              <w:widowControl/>
              <w:jc w:val="left"/>
              <w:rPr>
                <w:rFonts w:asciiTheme="majorHAnsi" w:eastAsiaTheme="majorEastAsia" w:hAnsiTheme="majorHAnsi" w:cstheme="majorBidi"/>
                <w:bCs/>
                <w:sz w:val="32"/>
                <w:szCs w:val="32"/>
              </w:rPr>
            </w:pPr>
            <w:proofErr w:type="spellStart"/>
            <w:r w:rsidRPr="00E11E22">
              <w:rPr>
                <w:rFonts w:asciiTheme="majorHAnsi" w:eastAsiaTheme="majorEastAsia" w:hAnsiTheme="majorHAnsi" w:cstheme="majorBidi"/>
                <w:bCs/>
                <w:sz w:val="32"/>
                <w:szCs w:val="32"/>
              </w:rPr>
              <w:t>A</w:t>
            </w:r>
            <w:r w:rsidRPr="00E11E22">
              <w:rPr>
                <w:rFonts w:asciiTheme="majorHAnsi" w:eastAsiaTheme="majorEastAsia" w:hAnsiTheme="majorHAnsi" w:cstheme="majorBidi" w:hint="eastAsia"/>
                <w:bCs/>
                <w:sz w:val="32"/>
                <w:szCs w:val="32"/>
              </w:rPr>
              <w:t>boss</w:t>
            </w:r>
            <w:proofErr w:type="spellEnd"/>
            <w:r w:rsidRPr="00E11E22">
              <w:rPr>
                <w:rFonts w:asciiTheme="majorHAnsi" w:eastAsiaTheme="majorEastAsia" w:hAnsiTheme="majorHAnsi" w:cstheme="majorBidi" w:hint="eastAsia"/>
                <w:bCs/>
                <w:sz w:val="32"/>
                <w:szCs w:val="32"/>
              </w:rPr>
              <w:t xml:space="preserve"> </w:t>
            </w:r>
          </w:p>
          <w:p w:rsidR="00AB3DB5" w:rsidRPr="00E11E22" w:rsidRDefault="00AB3DB5" w:rsidP="009D4548">
            <w:pPr>
              <w:widowControl/>
              <w:jc w:val="left"/>
              <w:rPr>
                <w:rFonts w:asciiTheme="majorHAnsi" w:eastAsiaTheme="majorEastAsia" w:hAnsiTheme="majorHAnsi" w:cstheme="majorBidi"/>
                <w:bCs/>
                <w:sz w:val="32"/>
                <w:szCs w:val="32"/>
              </w:rPr>
            </w:pPr>
            <w:r w:rsidRPr="00E11E22">
              <w:rPr>
                <w:rFonts w:asciiTheme="majorHAnsi" w:eastAsiaTheme="majorEastAsia" w:hAnsiTheme="majorHAnsi" w:cstheme="majorBidi" w:hint="eastAsia"/>
                <w:bCs/>
                <w:sz w:val="32"/>
                <w:szCs w:val="32"/>
              </w:rPr>
              <w:t>RS_NET   8111</w:t>
            </w:r>
          </w:p>
          <w:p w:rsidR="00AB3DB5" w:rsidRPr="00E11E22" w:rsidRDefault="00AB3DB5" w:rsidP="009D4548">
            <w:pPr>
              <w:widowControl/>
              <w:jc w:val="left"/>
              <w:rPr>
                <w:rFonts w:asciiTheme="majorHAnsi" w:eastAsiaTheme="majorEastAsia" w:hAnsiTheme="majorHAnsi" w:cstheme="majorBidi"/>
                <w:bCs/>
                <w:sz w:val="32"/>
                <w:szCs w:val="32"/>
              </w:rPr>
            </w:pPr>
            <w:r w:rsidRPr="00E11E22">
              <w:rPr>
                <w:rFonts w:asciiTheme="majorHAnsi" w:eastAsiaTheme="majorEastAsia" w:hAnsiTheme="majorHAnsi" w:cstheme="majorBidi" w:hint="eastAsia"/>
                <w:bCs/>
                <w:sz w:val="32"/>
                <w:szCs w:val="32"/>
              </w:rPr>
              <w:t>RS       8110</w:t>
            </w:r>
          </w:p>
          <w:p w:rsidR="00EA41F9" w:rsidRDefault="00E11E22" w:rsidP="009D4548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t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omcat 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挂牌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8210</w:t>
            </w:r>
          </w:p>
          <w:p w:rsidR="00F10B06" w:rsidRPr="00E11E22" w:rsidRDefault="00F10B06" w:rsidP="009D4548">
            <w:pPr>
              <w:widowControl/>
              <w:jc w:val="left"/>
              <w:rPr>
                <w:rFonts w:asciiTheme="majorHAnsi" w:eastAsiaTheme="majorEastAsia" w:hAnsiTheme="majorHAnsi" w:cstheme="majorBidi"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nginx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  8170 </w:t>
            </w:r>
            <w:proofErr w:type="spellStart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liveo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</w:t>
            </w:r>
          </w:p>
        </w:tc>
        <w:tc>
          <w:tcPr>
            <w:tcW w:w="4394" w:type="dxa"/>
          </w:tcPr>
          <w:p w:rsidR="00AB3DB5" w:rsidRDefault="00F8229F" w:rsidP="00267282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aboss</w:t>
            </w:r>
            <w:proofErr w:type="spellEnd"/>
            <w:r w:rsidR="00665C0D"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actuals</w:t>
            </w:r>
            <w:r w:rsidR="00665C0D"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  <w:p w:rsidR="00665C0D" w:rsidRDefault="00665C0D" w:rsidP="00267282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n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ginx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root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  <w:p w:rsidR="00665C0D" w:rsidRDefault="00665C0D" w:rsidP="00267282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tomcat  actuals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</w:tc>
      </w:tr>
      <w:tr w:rsidR="00AB3DB5" w:rsidTr="00597B57">
        <w:tc>
          <w:tcPr>
            <w:tcW w:w="2670" w:type="dxa"/>
          </w:tcPr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172.16.30.11</w:t>
            </w:r>
          </w:p>
        </w:tc>
        <w:tc>
          <w:tcPr>
            <w:tcW w:w="3817" w:type="dxa"/>
          </w:tcPr>
          <w:p w:rsidR="00AB3DB5" w:rsidRDefault="00AB3DB5" w:rsidP="009D4548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A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bos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</w:t>
            </w:r>
            <w:proofErr w:type="gramStart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戶</w:t>
            </w:r>
            <w:proofErr w:type="gram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actuals</w:t>
            </w:r>
          </w:p>
          <w:p w:rsidR="00AB3DB5" w:rsidRDefault="00AB3DB5" w:rsidP="00E92210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MC   </w:t>
            </w: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8101</w:t>
            </w:r>
          </w:p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F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o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 8102</w:t>
            </w:r>
          </w:p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R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pt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 8104</w:t>
            </w:r>
          </w:p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B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l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 8106</w:t>
            </w:r>
          </w:p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B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lsjk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8107</w:t>
            </w:r>
          </w:p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4394" w:type="dxa"/>
          </w:tcPr>
          <w:p w:rsidR="00F8229F" w:rsidRDefault="00F8229F" w:rsidP="00F8229F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abos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actuals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  <w:p w:rsidR="00AB3DB5" w:rsidRDefault="00F8229F" w:rsidP="00F8229F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</w:t>
            </w:r>
          </w:p>
        </w:tc>
      </w:tr>
      <w:tr w:rsidR="00AB3DB5" w:rsidTr="00597B57">
        <w:tc>
          <w:tcPr>
            <w:tcW w:w="2670" w:type="dxa"/>
          </w:tcPr>
          <w:p w:rsidR="00F8229F" w:rsidRDefault="00F8229F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172.16.30.18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改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lastRenderedPageBreak/>
              <w:t>为</w:t>
            </w:r>
          </w:p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172.16.30.19</w:t>
            </w:r>
          </w:p>
        </w:tc>
        <w:tc>
          <w:tcPr>
            <w:tcW w:w="3817" w:type="dxa"/>
          </w:tcPr>
          <w:p w:rsidR="00AB3DB5" w:rsidRDefault="00AB3DB5" w:rsidP="009D4548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lastRenderedPageBreak/>
              <w:t xml:space="preserve">A </w:t>
            </w: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A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bos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</w:t>
            </w:r>
            <w:proofErr w:type="gramStart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戶</w:t>
            </w:r>
            <w:proofErr w:type="gram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actuals</w:t>
            </w:r>
          </w:p>
          <w:p w:rsidR="00AB3DB5" w:rsidRDefault="00AB3DB5" w:rsidP="00E92210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lastRenderedPageBreak/>
              <w:t xml:space="preserve">MC   </w:t>
            </w: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8101</w:t>
            </w:r>
          </w:p>
          <w:p w:rsidR="00AB3DB5" w:rsidRDefault="00AB3DB5" w:rsidP="00E92210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F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o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 8102</w:t>
            </w:r>
          </w:p>
          <w:p w:rsidR="00AB3DB5" w:rsidRDefault="00AB3DB5" w:rsidP="00E92210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R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pt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 8104</w:t>
            </w:r>
          </w:p>
          <w:p w:rsidR="00AB3DB5" w:rsidRDefault="00AB3DB5" w:rsidP="00E92210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B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l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 8106</w:t>
            </w:r>
          </w:p>
          <w:p w:rsidR="00AB3DB5" w:rsidRDefault="00AB3DB5" w:rsidP="00E92210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B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lsjk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  8107</w:t>
            </w:r>
          </w:p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4394" w:type="dxa"/>
          </w:tcPr>
          <w:p w:rsidR="00F8229F" w:rsidRDefault="00F8229F" w:rsidP="00F8229F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lastRenderedPageBreak/>
              <w:t>abos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actuals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  <w:p w:rsidR="00AB3DB5" w:rsidRDefault="00F8229F" w:rsidP="00F8229F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lastRenderedPageBreak/>
              <w:t xml:space="preserve"> </w:t>
            </w:r>
          </w:p>
        </w:tc>
      </w:tr>
      <w:tr w:rsidR="00AB3DB5" w:rsidTr="00597B57">
        <w:tc>
          <w:tcPr>
            <w:tcW w:w="2670" w:type="dxa"/>
          </w:tcPr>
          <w:p w:rsidR="00AB3DB5" w:rsidRDefault="00C51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lastRenderedPageBreak/>
              <w:t>172.16.30.13</w:t>
            </w:r>
          </w:p>
        </w:tc>
        <w:tc>
          <w:tcPr>
            <w:tcW w:w="3817" w:type="dxa"/>
          </w:tcPr>
          <w:p w:rsidR="00167152" w:rsidRDefault="00C51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Liveb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tomcat  8070</w:t>
            </w:r>
          </w:p>
        </w:tc>
        <w:tc>
          <w:tcPr>
            <w:tcW w:w="4394" w:type="dxa"/>
          </w:tcPr>
          <w:p w:rsidR="00AB3DB5" w:rsidRDefault="00431420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tomcat  actuals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</w:tc>
      </w:tr>
      <w:tr w:rsidR="00C51DB5" w:rsidTr="00597B57">
        <w:tc>
          <w:tcPr>
            <w:tcW w:w="2670" w:type="dxa"/>
          </w:tcPr>
          <w:p w:rsidR="00C51DB5" w:rsidRDefault="00C51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172.16.30.14</w:t>
            </w:r>
          </w:p>
        </w:tc>
        <w:tc>
          <w:tcPr>
            <w:tcW w:w="3817" w:type="dxa"/>
          </w:tcPr>
          <w:p w:rsidR="00C51DB5" w:rsidRDefault="00C51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Livebs</w:t>
            </w:r>
            <w:proofErr w:type="spellEnd"/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 xml:space="preserve"> tomcat  8070</w:t>
            </w:r>
          </w:p>
        </w:tc>
        <w:tc>
          <w:tcPr>
            <w:tcW w:w="4394" w:type="dxa"/>
          </w:tcPr>
          <w:p w:rsidR="00C51DB5" w:rsidRDefault="00431420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tomcat  actuals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</w:tc>
      </w:tr>
      <w:tr w:rsidR="000064C2" w:rsidTr="00597B57">
        <w:tc>
          <w:tcPr>
            <w:tcW w:w="2670" w:type="dxa"/>
          </w:tcPr>
          <w:p w:rsidR="000064C2" w:rsidRDefault="000064C2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172.16.10.11</w:t>
            </w:r>
          </w:p>
        </w:tc>
        <w:tc>
          <w:tcPr>
            <w:tcW w:w="3817" w:type="dxa"/>
          </w:tcPr>
          <w:p w:rsidR="000064C2" w:rsidRDefault="000064C2" w:rsidP="00C51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tomcat  9011</w:t>
            </w:r>
          </w:p>
        </w:tc>
        <w:tc>
          <w:tcPr>
            <w:tcW w:w="4394" w:type="dxa"/>
          </w:tcPr>
          <w:p w:rsidR="000064C2" w:rsidRDefault="006B409B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tomcat  web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</w:tc>
      </w:tr>
      <w:tr w:rsidR="000064C2" w:rsidTr="00597B57">
        <w:tc>
          <w:tcPr>
            <w:tcW w:w="2670" w:type="dxa"/>
          </w:tcPr>
          <w:p w:rsidR="000064C2" w:rsidRDefault="000064C2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172.16.10.12</w:t>
            </w:r>
          </w:p>
        </w:tc>
        <w:tc>
          <w:tcPr>
            <w:tcW w:w="3817" w:type="dxa"/>
          </w:tcPr>
          <w:p w:rsidR="000064C2" w:rsidRDefault="000064C2" w:rsidP="00C51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tomcat  9011</w:t>
            </w:r>
          </w:p>
        </w:tc>
        <w:tc>
          <w:tcPr>
            <w:tcW w:w="4394" w:type="dxa"/>
          </w:tcPr>
          <w:p w:rsidR="000064C2" w:rsidRDefault="006B409B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tomcat  web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用户</w:t>
            </w:r>
          </w:p>
        </w:tc>
      </w:tr>
      <w:tr w:rsidR="00AB3DB5" w:rsidTr="00597B57">
        <w:tc>
          <w:tcPr>
            <w:tcW w:w="2670" w:type="dxa"/>
          </w:tcPr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3817" w:type="dxa"/>
          </w:tcPr>
          <w:p w:rsidR="00C51DB5" w:rsidRDefault="00C51DB5" w:rsidP="00C51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  <w:t>O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racle</w:t>
            </w:r>
          </w:p>
          <w:p w:rsidR="00C51DB5" w:rsidRDefault="00C51DB5" w:rsidP="00C51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172.16.40.15   1521</w:t>
            </w:r>
          </w:p>
          <w:p w:rsidR="00AB3DB5" w:rsidRDefault="00C51DB5" w:rsidP="00C51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 w:val="32"/>
                <w:szCs w:val="32"/>
              </w:rPr>
              <w:t>172.16.40.16   1521</w:t>
            </w:r>
          </w:p>
        </w:tc>
        <w:tc>
          <w:tcPr>
            <w:tcW w:w="4394" w:type="dxa"/>
          </w:tcPr>
          <w:p w:rsidR="00AB3DB5" w:rsidRDefault="00AB3DB5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 w:val="32"/>
                <w:szCs w:val="32"/>
              </w:rPr>
            </w:pPr>
          </w:p>
        </w:tc>
      </w:tr>
    </w:tbl>
    <w:p w:rsidR="00E13196" w:rsidRDefault="00E13196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9B5D1F" w:rsidRDefault="009B5D1F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9B5D1F" w:rsidRDefault="00A32C3D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object w:dxaOrig="20820" w:dyaOrig="15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3pt;height:381.75pt" o:ole="">
            <v:imagedata r:id="rId7" o:title=""/>
          </v:shape>
          <o:OLEObject Type="Embed" ProgID="Visio.Drawing.11" ShapeID="_x0000_i1025" DrawAspect="Content" ObjectID="_1639555237" r:id="rId8"/>
        </w:object>
      </w:r>
    </w:p>
    <w:sectPr w:rsidR="009B5D1F" w:rsidSect="00AD04B6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78FC" w:rsidRDefault="006578FC" w:rsidP="00AD04B6">
      <w:r>
        <w:separator/>
      </w:r>
    </w:p>
  </w:endnote>
  <w:endnote w:type="continuationSeparator" w:id="0">
    <w:p w:rsidR="006578FC" w:rsidRDefault="006578FC" w:rsidP="00AD04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78FC" w:rsidRDefault="006578FC" w:rsidP="00AD04B6">
      <w:r>
        <w:separator/>
      </w:r>
    </w:p>
  </w:footnote>
  <w:footnote w:type="continuationSeparator" w:id="0">
    <w:p w:rsidR="006578FC" w:rsidRDefault="006578FC" w:rsidP="00AD04B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56DB"/>
    <w:rsid w:val="000064C2"/>
    <w:rsid w:val="00167152"/>
    <w:rsid w:val="001B56DB"/>
    <w:rsid w:val="001C2122"/>
    <w:rsid w:val="00217E4D"/>
    <w:rsid w:val="002334D2"/>
    <w:rsid w:val="003029C4"/>
    <w:rsid w:val="00316F3F"/>
    <w:rsid w:val="00416C74"/>
    <w:rsid w:val="00431420"/>
    <w:rsid w:val="00431E49"/>
    <w:rsid w:val="00463641"/>
    <w:rsid w:val="00533881"/>
    <w:rsid w:val="00535218"/>
    <w:rsid w:val="00597B57"/>
    <w:rsid w:val="006578FC"/>
    <w:rsid w:val="00665C0D"/>
    <w:rsid w:val="0067331A"/>
    <w:rsid w:val="006B409B"/>
    <w:rsid w:val="007412BB"/>
    <w:rsid w:val="007814EA"/>
    <w:rsid w:val="00812626"/>
    <w:rsid w:val="00856D6B"/>
    <w:rsid w:val="0087630E"/>
    <w:rsid w:val="009B5D1F"/>
    <w:rsid w:val="009D4548"/>
    <w:rsid w:val="00A32C3D"/>
    <w:rsid w:val="00AB3DB5"/>
    <w:rsid w:val="00AD04B6"/>
    <w:rsid w:val="00AF7B5A"/>
    <w:rsid w:val="00B17F86"/>
    <w:rsid w:val="00B224EC"/>
    <w:rsid w:val="00BA65DF"/>
    <w:rsid w:val="00BC2D57"/>
    <w:rsid w:val="00BD108E"/>
    <w:rsid w:val="00C51DB5"/>
    <w:rsid w:val="00DB4A4A"/>
    <w:rsid w:val="00DD65EF"/>
    <w:rsid w:val="00E10420"/>
    <w:rsid w:val="00E11E22"/>
    <w:rsid w:val="00E13196"/>
    <w:rsid w:val="00E92210"/>
    <w:rsid w:val="00EA41F9"/>
    <w:rsid w:val="00EE65B0"/>
    <w:rsid w:val="00EF5127"/>
    <w:rsid w:val="00F10B06"/>
    <w:rsid w:val="00F8229F"/>
    <w:rsid w:val="00FA1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F51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F51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12B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D04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D04B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D04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D04B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F512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F5127"/>
    <w:rPr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5352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7412BB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F51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F51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12B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D04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D04B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D04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D04B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F512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F5127"/>
    <w:rPr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5352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7412B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</TotalTime>
  <Pages>3</Pages>
  <Words>123</Words>
  <Characters>705</Characters>
  <Application>Microsoft Office Word</Application>
  <DocSecurity>0</DocSecurity>
  <Lines>5</Lines>
  <Paragraphs>1</Paragraphs>
  <ScaleCrop>false</ScaleCrop>
  <Company> </Company>
  <LinksUpToDate>false</LinksUpToDate>
  <CharactersWithSpaces>8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g sun</dc:creator>
  <cp:keywords/>
  <dc:description/>
  <cp:lastModifiedBy>deng sun</cp:lastModifiedBy>
  <cp:revision>38</cp:revision>
  <dcterms:created xsi:type="dcterms:W3CDTF">2019-10-09T06:37:00Z</dcterms:created>
  <dcterms:modified xsi:type="dcterms:W3CDTF">2020-01-03T03:14:00Z</dcterms:modified>
</cp:coreProperties>
</file>